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34BA9D" w14:textId="77777777" w:rsidR="00227249" w:rsidRPr="00227249" w:rsidRDefault="00227249" w:rsidP="00227249">
      <w:pPr>
        <w:spacing w:after="0" w:line="240" w:lineRule="auto"/>
        <w:rPr>
          <w:rFonts w:ascii="Times New Roman" w:eastAsia="Times New Roman" w:hAnsi="Times New Roman" w:cs="Times New Roman"/>
          <w:sz w:val="24"/>
          <w:szCs w:val="24"/>
        </w:rPr>
      </w:pPr>
      <w:r w:rsidRPr="00227249">
        <w:rPr>
          <w:rFonts w:ascii="Times New Roman" w:eastAsia="Times New Roman" w:hAnsi="Times New Roman" w:cs="Times New Roman"/>
          <w:b/>
          <w:bCs/>
          <w:color w:val="000000"/>
          <w:sz w:val="24"/>
          <w:szCs w:val="24"/>
          <w:u w:val="single"/>
        </w:rPr>
        <w:t>Functional requirements.</w:t>
      </w:r>
    </w:p>
    <w:p w14:paraId="04E81412" w14:textId="77777777" w:rsidR="00227249" w:rsidRPr="00574ACA" w:rsidRDefault="00227249" w:rsidP="00227249">
      <w:pPr>
        <w:numPr>
          <w:ilvl w:val="0"/>
          <w:numId w:val="1"/>
        </w:numPr>
        <w:spacing w:before="280"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b/>
          <w:bCs/>
          <w:color w:val="000000"/>
          <w:sz w:val="24"/>
          <w:szCs w:val="24"/>
          <w:highlight w:val="blue"/>
        </w:rPr>
        <w:t>Students</w:t>
      </w:r>
      <w:r w:rsidRPr="00574ACA">
        <w:rPr>
          <w:rFonts w:ascii="Times New Roman" w:eastAsia="Times New Roman" w:hAnsi="Times New Roman" w:cs="Times New Roman"/>
          <w:color w:val="000000"/>
          <w:sz w:val="24"/>
          <w:szCs w:val="24"/>
          <w:highlight w:val="blue"/>
        </w:rPr>
        <w:t xml:space="preserve"> are able to upload their </w:t>
      </w:r>
      <w:r w:rsidRPr="00574ACA">
        <w:rPr>
          <w:rFonts w:ascii="Times New Roman" w:eastAsia="Times New Roman" w:hAnsi="Times New Roman" w:cs="Times New Roman"/>
          <w:b/>
          <w:bCs/>
          <w:color w:val="000000"/>
          <w:sz w:val="24"/>
          <w:szCs w:val="24"/>
          <w:highlight w:val="blue"/>
        </w:rPr>
        <w:t>proposal</w:t>
      </w:r>
      <w:r w:rsidRPr="00574ACA">
        <w:rPr>
          <w:rFonts w:ascii="Times New Roman" w:eastAsia="Times New Roman" w:hAnsi="Times New Roman" w:cs="Times New Roman"/>
          <w:color w:val="000000"/>
          <w:sz w:val="24"/>
          <w:szCs w:val="24"/>
          <w:highlight w:val="blue"/>
        </w:rPr>
        <w:t xml:space="preserve"> to the system and the system finds the most suitable </w:t>
      </w:r>
      <w:r w:rsidRPr="00574ACA">
        <w:rPr>
          <w:rFonts w:ascii="Times New Roman" w:eastAsia="Times New Roman" w:hAnsi="Times New Roman" w:cs="Times New Roman"/>
          <w:b/>
          <w:bCs/>
          <w:color w:val="000000"/>
          <w:sz w:val="24"/>
          <w:szCs w:val="24"/>
          <w:highlight w:val="blue"/>
        </w:rPr>
        <w:t>supervisor</w:t>
      </w:r>
      <w:r w:rsidRPr="00574ACA">
        <w:rPr>
          <w:rFonts w:ascii="Times New Roman" w:eastAsia="Times New Roman" w:hAnsi="Times New Roman" w:cs="Times New Roman"/>
          <w:color w:val="000000"/>
          <w:sz w:val="24"/>
          <w:szCs w:val="24"/>
          <w:highlight w:val="blue"/>
        </w:rPr>
        <w:t>.</w:t>
      </w:r>
    </w:p>
    <w:p w14:paraId="5656B3C1"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In case a student doesn't have a ready proposal, he/she can submit keywords of his/her project idea.</w:t>
      </w:r>
    </w:p>
    <w:p w14:paraId="573ADC50" w14:textId="4A452D4A"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magenta"/>
        </w:rPr>
      </w:pPr>
      <w:r w:rsidRPr="00574ACA">
        <w:rPr>
          <w:rFonts w:ascii="Times New Roman" w:eastAsia="Times New Roman" w:hAnsi="Times New Roman" w:cs="Times New Roman"/>
          <w:color w:val="000000"/>
          <w:sz w:val="24"/>
          <w:szCs w:val="24"/>
          <w:highlight w:val="magenta"/>
        </w:rPr>
        <w:t xml:space="preserve">The system can send the matching results to the </w:t>
      </w:r>
      <w:r w:rsidR="00F6004A" w:rsidRPr="00574ACA">
        <w:rPr>
          <w:rFonts w:ascii="Times New Roman" w:eastAsia="Times New Roman" w:hAnsi="Times New Roman" w:cs="Times New Roman"/>
          <w:color w:val="000000"/>
          <w:sz w:val="24"/>
          <w:szCs w:val="24"/>
          <w:highlight w:val="magenta"/>
        </w:rPr>
        <w:t>student’s</w:t>
      </w:r>
      <w:r w:rsidRPr="00574ACA">
        <w:rPr>
          <w:rFonts w:ascii="Times New Roman" w:eastAsia="Times New Roman" w:hAnsi="Times New Roman" w:cs="Times New Roman"/>
          <w:color w:val="000000"/>
          <w:sz w:val="24"/>
          <w:szCs w:val="24"/>
          <w:highlight w:val="magenta"/>
        </w:rPr>
        <w:t xml:space="preserve"> personal email.</w:t>
      </w:r>
    </w:p>
    <w:p w14:paraId="0822C3CE" w14:textId="77777777" w:rsidR="00227249" w:rsidRPr="000E6DB2" w:rsidRDefault="00227249" w:rsidP="00227249">
      <w:pPr>
        <w:numPr>
          <w:ilvl w:val="0"/>
          <w:numId w:val="1"/>
        </w:numPr>
        <w:spacing w:after="0" w:line="240" w:lineRule="auto"/>
        <w:textAlignment w:val="baseline"/>
        <w:rPr>
          <w:rFonts w:ascii="Times New Roman" w:eastAsia="Times New Roman" w:hAnsi="Times New Roman" w:cs="Times New Roman"/>
          <w:color w:val="FF0000"/>
          <w:sz w:val="24"/>
          <w:szCs w:val="24"/>
          <w:highlight w:val="green"/>
        </w:rPr>
      </w:pPr>
      <w:r w:rsidRPr="000E6DB2">
        <w:rPr>
          <w:rFonts w:ascii="Times New Roman" w:eastAsia="Times New Roman" w:hAnsi="Times New Roman" w:cs="Times New Roman"/>
          <w:b/>
          <w:bCs/>
          <w:color w:val="FF0000"/>
          <w:sz w:val="24"/>
          <w:szCs w:val="24"/>
          <w:highlight w:val="green"/>
        </w:rPr>
        <w:t>Lecturers</w:t>
      </w:r>
      <w:r w:rsidRPr="000E6DB2">
        <w:rPr>
          <w:rFonts w:ascii="Times New Roman" w:eastAsia="Times New Roman" w:hAnsi="Times New Roman" w:cs="Times New Roman"/>
          <w:color w:val="FF0000"/>
          <w:sz w:val="24"/>
          <w:szCs w:val="24"/>
          <w:highlight w:val="green"/>
        </w:rPr>
        <w:t xml:space="preserve"> can signup or register.</w:t>
      </w:r>
    </w:p>
    <w:p w14:paraId="38BE680A"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484BA7">
        <w:rPr>
          <w:rFonts w:ascii="Times New Roman" w:eastAsia="Times New Roman" w:hAnsi="Times New Roman" w:cs="Times New Roman"/>
          <w:color w:val="000000"/>
          <w:sz w:val="24"/>
          <w:szCs w:val="24"/>
          <w:highlight w:val="green"/>
        </w:rPr>
        <w:t>Lecturers can login into the system (authentication).</w:t>
      </w:r>
    </w:p>
    <w:p w14:paraId="7BAA15EE" w14:textId="77777777" w:rsidR="00227249" w:rsidRPr="00484BA7"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484BA7">
        <w:rPr>
          <w:rFonts w:ascii="Times New Roman" w:eastAsia="Times New Roman" w:hAnsi="Times New Roman" w:cs="Times New Roman"/>
          <w:color w:val="000000"/>
          <w:sz w:val="24"/>
          <w:szCs w:val="24"/>
          <w:highlight w:val="green"/>
        </w:rPr>
        <w:t>Lecturers can update their profile information.</w:t>
      </w:r>
    </w:p>
    <w:p w14:paraId="4718448C" w14:textId="77777777" w:rsidR="00227249" w:rsidRPr="000E6DB2"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0E6DB2">
        <w:rPr>
          <w:rFonts w:ascii="Times New Roman" w:eastAsia="Times New Roman" w:hAnsi="Times New Roman" w:cs="Times New Roman"/>
          <w:color w:val="000000"/>
          <w:sz w:val="24"/>
          <w:szCs w:val="24"/>
          <w:highlight w:val="green"/>
        </w:rPr>
        <w:t>Lecturers can upload their work. These include project proposals, projects, academics. papers and notes on units they are teaching.</w:t>
      </w:r>
    </w:p>
    <w:p w14:paraId="71792BBC"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magenta"/>
        </w:rPr>
      </w:pPr>
      <w:r w:rsidRPr="00574ACA">
        <w:rPr>
          <w:rFonts w:ascii="Times New Roman" w:eastAsia="Times New Roman" w:hAnsi="Times New Roman" w:cs="Times New Roman"/>
          <w:color w:val="000000"/>
          <w:sz w:val="24"/>
          <w:szCs w:val="24"/>
          <w:highlight w:val="magenta"/>
        </w:rPr>
        <w:t>Lecturers can change their password.</w:t>
      </w:r>
    </w:p>
    <w:p w14:paraId="508FC2A8" w14:textId="77777777" w:rsidR="00227249" w:rsidRPr="00227249" w:rsidRDefault="00227249" w:rsidP="00227249">
      <w:pPr>
        <w:numPr>
          <w:ilvl w:val="0"/>
          <w:numId w:val="1"/>
        </w:numPr>
        <w:spacing w:before="280" w:after="0" w:line="240" w:lineRule="auto"/>
        <w:textAlignment w:val="baseline"/>
        <w:rPr>
          <w:rFonts w:ascii="Times New Roman" w:eastAsia="Times New Roman" w:hAnsi="Times New Roman" w:cs="Times New Roman"/>
          <w:color w:val="000000"/>
          <w:sz w:val="24"/>
          <w:szCs w:val="24"/>
        </w:rPr>
      </w:pPr>
      <w:r w:rsidRPr="00574ACA">
        <w:rPr>
          <w:rFonts w:ascii="Times New Roman" w:eastAsia="Times New Roman" w:hAnsi="Times New Roman" w:cs="Times New Roman"/>
          <w:color w:val="000000"/>
          <w:sz w:val="24"/>
          <w:szCs w:val="24"/>
          <w:highlight w:val="magenta"/>
        </w:rPr>
        <w:t>The system accepts proposals and lecturer's work in word,PDF or text file (txt).</w:t>
      </w:r>
    </w:p>
    <w:p w14:paraId="6391A710" w14:textId="77777777" w:rsidR="00227249" w:rsidRPr="00574ACA"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blue"/>
        </w:rPr>
      </w:pPr>
      <w:r w:rsidRPr="00574ACA">
        <w:rPr>
          <w:rFonts w:ascii="Times New Roman" w:eastAsia="Times New Roman" w:hAnsi="Times New Roman" w:cs="Times New Roman"/>
          <w:color w:val="000000"/>
          <w:sz w:val="24"/>
          <w:szCs w:val="24"/>
          <w:highlight w:val="blue"/>
        </w:rPr>
        <w:t>The system is able to extract keywords from the student's proposal, dropping words that do not provide any meaningful information.</w:t>
      </w:r>
    </w:p>
    <w:p w14:paraId="65C2FCDB" w14:textId="77777777" w:rsidR="00227249" w:rsidRPr="003F1080"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3F1080">
        <w:rPr>
          <w:rFonts w:ascii="Times New Roman" w:eastAsia="Times New Roman" w:hAnsi="Times New Roman" w:cs="Times New Roman"/>
          <w:color w:val="000000"/>
          <w:sz w:val="24"/>
          <w:szCs w:val="24"/>
          <w:highlight w:val="green"/>
        </w:rPr>
        <w:t>The system transforms the keywords to their lemma before it is stored in the database.</w:t>
      </w:r>
    </w:p>
    <w:p w14:paraId="046B5AEB" w14:textId="48539D6F" w:rsidR="00227249" w:rsidRPr="003F1080"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3F1080">
        <w:rPr>
          <w:rFonts w:ascii="Times New Roman" w:eastAsia="Times New Roman" w:hAnsi="Times New Roman" w:cs="Times New Roman"/>
          <w:color w:val="000000"/>
          <w:sz w:val="24"/>
          <w:szCs w:val="24"/>
          <w:highlight w:val="green"/>
        </w:rPr>
        <w:t xml:space="preserve">The system captures the </w:t>
      </w:r>
      <w:r w:rsidR="003F1080" w:rsidRPr="003F1080">
        <w:rPr>
          <w:rFonts w:ascii="Times New Roman" w:eastAsia="Times New Roman" w:hAnsi="Times New Roman" w:cs="Times New Roman"/>
          <w:color w:val="000000"/>
          <w:sz w:val="24"/>
          <w:szCs w:val="24"/>
          <w:highlight w:val="green"/>
        </w:rPr>
        <w:t>term frequency</w:t>
      </w:r>
      <w:r w:rsidRPr="003F1080">
        <w:rPr>
          <w:rFonts w:ascii="Times New Roman" w:eastAsia="Times New Roman" w:hAnsi="Times New Roman" w:cs="Times New Roman"/>
          <w:color w:val="000000"/>
          <w:sz w:val="24"/>
          <w:szCs w:val="24"/>
          <w:highlight w:val="green"/>
        </w:rPr>
        <w:t xml:space="preserve"> and the lecturer's id on each document. </w:t>
      </w:r>
    </w:p>
    <w:p w14:paraId="258B986E" w14:textId="27643847" w:rsidR="00227249" w:rsidRPr="003F1080"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3F1080">
        <w:rPr>
          <w:rFonts w:ascii="Times New Roman" w:eastAsia="Times New Roman" w:hAnsi="Times New Roman" w:cs="Times New Roman"/>
          <w:color w:val="000000"/>
          <w:sz w:val="24"/>
          <w:szCs w:val="24"/>
          <w:highlight w:val="green"/>
        </w:rPr>
        <w:t>The system creates and stores the keywords in a hash table. The format should be {"keyword": [</w:t>
      </w:r>
      <w:r w:rsidR="003F1080" w:rsidRPr="003F1080">
        <w:rPr>
          <w:rFonts w:ascii="Times New Roman" w:eastAsia="Times New Roman" w:hAnsi="Times New Roman" w:cs="Times New Roman"/>
          <w:color w:val="000000"/>
          <w:sz w:val="24"/>
          <w:szCs w:val="24"/>
          <w:highlight w:val="green"/>
        </w:rPr>
        <w:t>lecturer_id</w:t>
      </w:r>
      <w:r w:rsidRPr="003F1080">
        <w:rPr>
          <w:rFonts w:ascii="Times New Roman" w:eastAsia="Times New Roman" w:hAnsi="Times New Roman" w:cs="Times New Roman"/>
          <w:color w:val="000000"/>
          <w:sz w:val="24"/>
          <w:szCs w:val="24"/>
          <w:highlight w:val="green"/>
        </w:rPr>
        <w:t xml:space="preserve">, </w:t>
      </w:r>
      <w:r w:rsidR="003F1080" w:rsidRPr="003F1080">
        <w:rPr>
          <w:rFonts w:ascii="Times New Roman" w:eastAsia="Times New Roman" w:hAnsi="Times New Roman" w:cs="Times New Roman"/>
          <w:color w:val="000000"/>
          <w:sz w:val="24"/>
          <w:szCs w:val="24"/>
          <w:highlight w:val="green"/>
        </w:rPr>
        <w:t>tf</w:t>
      </w:r>
      <w:r w:rsidRPr="003F1080">
        <w:rPr>
          <w:rFonts w:ascii="Times New Roman" w:eastAsia="Times New Roman" w:hAnsi="Times New Roman" w:cs="Times New Roman"/>
          <w:color w:val="000000"/>
          <w:sz w:val="24"/>
          <w:szCs w:val="24"/>
          <w:highlight w:val="green"/>
        </w:rPr>
        <w:t>]}</w:t>
      </w:r>
    </w:p>
    <w:p w14:paraId="77636A22" w14:textId="77777777" w:rsidR="00227249" w:rsidRPr="003F1080"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highlight w:val="green"/>
        </w:rPr>
      </w:pPr>
      <w:r w:rsidRPr="003F1080">
        <w:rPr>
          <w:rFonts w:ascii="Times New Roman" w:eastAsia="Times New Roman" w:hAnsi="Times New Roman" w:cs="Times New Roman"/>
          <w:color w:val="000000"/>
          <w:sz w:val="24"/>
          <w:szCs w:val="24"/>
          <w:highlight w:val="green"/>
        </w:rPr>
        <w:t>Keywords are stored locally.</w:t>
      </w:r>
    </w:p>
    <w:p w14:paraId="54B55806" w14:textId="77777777" w:rsidR="00227249" w:rsidRPr="00227249" w:rsidRDefault="00227249" w:rsidP="00227249">
      <w:pPr>
        <w:numPr>
          <w:ilvl w:val="0"/>
          <w:numId w:val="1"/>
        </w:numPr>
        <w:spacing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System should provide a list of lecturers in the order of the most appropriate. (Ranking)</w:t>
      </w:r>
    </w:p>
    <w:p w14:paraId="0844EE34" w14:textId="77777777" w:rsidR="00227249" w:rsidRPr="00227249" w:rsidRDefault="00227249" w:rsidP="00227249">
      <w:pPr>
        <w:spacing w:after="0" w:line="240" w:lineRule="auto"/>
        <w:rPr>
          <w:rFonts w:ascii="Times New Roman" w:eastAsia="Times New Roman" w:hAnsi="Times New Roman" w:cs="Times New Roman"/>
          <w:sz w:val="24"/>
          <w:szCs w:val="24"/>
        </w:rPr>
      </w:pPr>
    </w:p>
    <w:p w14:paraId="577300BA" w14:textId="77777777" w:rsidR="00227249" w:rsidRPr="00227249" w:rsidRDefault="00227249" w:rsidP="00227249">
      <w:pPr>
        <w:spacing w:after="0" w:line="240" w:lineRule="auto"/>
        <w:rPr>
          <w:rFonts w:ascii="Times New Roman" w:eastAsia="Times New Roman" w:hAnsi="Times New Roman" w:cs="Times New Roman"/>
          <w:sz w:val="24"/>
          <w:szCs w:val="24"/>
        </w:rPr>
      </w:pPr>
      <w:r w:rsidRPr="00227249">
        <w:rPr>
          <w:rFonts w:ascii="Times New Roman" w:eastAsia="Times New Roman" w:hAnsi="Times New Roman" w:cs="Times New Roman"/>
          <w:b/>
          <w:bCs/>
          <w:color w:val="000000"/>
          <w:sz w:val="24"/>
          <w:szCs w:val="24"/>
          <w:u w:val="single"/>
        </w:rPr>
        <w:t>Non functional requirement</w:t>
      </w:r>
    </w:p>
    <w:p w14:paraId="71EFD67B"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system should be sent with a latency of no greater than 5 minutes.</w:t>
      </w:r>
    </w:p>
    <w:p w14:paraId="190410A4"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user steps should be as minimal as possible.</w:t>
      </w:r>
    </w:p>
    <w:p w14:paraId="4BFF230B"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Availability of the system should be 99.99%</w:t>
      </w:r>
    </w:p>
    <w:p w14:paraId="15F03112"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System should be able to uphold confidentiality. Encryption of the passwords that even the system admin cannot read.</w:t>
      </w:r>
    </w:p>
    <w:p w14:paraId="3A972B5F"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 system should ensure integrity.</w:t>
      </w:r>
    </w:p>
    <w:p w14:paraId="5467BF51" w14:textId="77777777" w:rsidR="00227249" w:rsidRPr="00227249" w:rsidRDefault="00227249" w:rsidP="00227249">
      <w:pPr>
        <w:numPr>
          <w:ilvl w:val="0"/>
          <w:numId w:val="2"/>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 The system should be compatible to most of the systems. (Web based)</w:t>
      </w:r>
    </w:p>
    <w:p w14:paraId="2B235E2B" w14:textId="77777777" w:rsidR="00227249" w:rsidRPr="00227249" w:rsidRDefault="00227249" w:rsidP="00227249">
      <w:pPr>
        <w:spacing w:before="280" w:after="0" w:line="240" w:lineRule="auto"/>
        <w:rPr>
          <w:rFonts w:ascii="Times New Roman" w:eastAsia="Times New Roman" w:hAnsi="Times New Roman" w:cs="Times New Roman"/>
          <w:sz w:val="24"/>
          <w:szCs w:val="24"/>
        </w:rPr>
      </w:pPr>
      <w:r w:rsidRPr="00227249">
        <w:rPr>
          <w:rFonts w:ascii="Times New Roman" w:eastAsia="Times New Roman" w:hAnsi="Times New Roman" w:cs="Times New Roman"/>
          <w:b/>
          <w:bCs/>
          <w:color w:val="000000"/>
          <w:sz w:val="24"/>
          <w:szCs w:val="24"/>
          <w:u w:val="single"/>
        </w:rPr>
        <w:t>Lecturer requirements</w:t>
      </w:r>
    </w:p>
    <w:p w14:paraId="06E06600" w14:textId="273172EE" w:rsidR="00227249" w:rsidRPr="00227249" w:rsidRDefault="00227249" w:rsidP="00227249">
      <w:pPr>
        <w:numPr>
          <w:ilvl w:val="0"/>
          <w:numId w:val="3"/>
        </w:numPr>
        <w:spacing w:before="280" w:after="0" w:line="240" w:lineRule="auto"/>
        <w:textAlignment w:val="baseline"/>
        <w:rPr>
          <w:rFonts w:ascii="Times New Roman" w:eastAsia="Times New Roman" w:hAnsi="Times New Roman" w:cs="Times New Roman"/>
          <w:color w:val="000000"/>
          <w:sz w:val="24"/>
          <w:szCs w:val="24"/>
        </w:rPr>
      </w:pPr>
      <w:r w:rsidRPr="00227249">
        <w:rPr>
          <w:rFonts w:ascii="Times New Roman" w:eastAsia="Times New Roman" w:hAnsi="Times New Roman" w:cs="Times New Roman"/>
          <w:color w:val="000000"/>
          <w:sz w:val="24"/>
          <w:szCs w:val="24"/>
        </w:rPr>
        <w:t>They should be able to sign up for an account.</w:t>
      </w:r>
    </w:p>
    <w:p w14:paraId="69B5C153" w14:textId="2EBA2A19" w:rsidR="00227249" w:rsidRPr="001D6EF6"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highlight w:val="green"/>
        </w:rPr>
      </w:pPr>
      <w:r w:rsidRPr="001D6EF6">
        <w:rPr>
          <w:rFonts w:ascii="Times New Roman" w:eastAsia="Times New Roman" w:hAnsi="Times New Roman" w:cs="Times New Roman"/>
          <w:color w:val="000000"/>
          <w:sz w:val="24"/>
          <w:szCs w:val="24"/>
          <w:highlight w:val="green"/>
        </w:rPr>
        <w:t>They should be authenticated during login</w:t>
      </w:r>
    </w:p>
    <w:p w14:paraId="36EDD3BB" w14:textId="34177737"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update their profile information</w:t>
      </w:r>
    </w:p>
    <w:p w14:paraId="034557C5" w14:textId="05753451"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upload their work.</w:t>
      </w:r>
    </w:p>
    <w:p w14:paraId="7C64C1F1" w14:textId="08BF9F60"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delete their work.</w:t>
      </w:r>
    </w:p>
    <w:p w14:paraId="3A51E318" w14:textId="4384BE31"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They should be able to change their password</w:t>
      </w:r>
    </w:p>
    <w:p w14:paraId="2DF22852" w14:textId="6CF45FA7" w:rsidR="00227249" w:rsidRDefault="00227249" w:rsidP="00227249">
      <w:pPr>
        <w:numPr>
          <w:ilvl w:val="0"/>
          <w:numId w:val="3"/>
        </w:numPr>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y should be able to recover their account when they lose their credentials.</w:t>
      </w:r>
    </w:p>
    <w:p w14:paraId="76068E37" w14:textId="748ABA41" w:rsidR="00227249" w:rsidRDefault="00227249" w:rsidP="00227249">
      <w:pPr>
        <w:spacing w:after="0" w:line="240" w:lineRule="auto"/>
        <w:textAlignment w:val="baseline"/>
        <w:rPr>
          <w:rFonts w:ascii="Times New Roman" w:eastAsia="Times New Roman" w:hAnsi="Times New Roman" w:cs="Times New Roman"/>
          <w:color w:val="000000"/>
          <w:sz w:val="24"/>
          <w:szCs w:val="24"/>
        </w:rPr>
      </w:pPr>
    </w:p>
    <w:p w14:paraId="04649A8E" w14:textId="77777777" w:rsidR="00227249" w:rsidRDefault="00227249" w:rsidP="00227249">
      <w:pPr>
        <w:pStyle w:val="Heading1"/>
      </w:pPr>
      <w:r>
        <w:t>DESIGN</w:t>
      </w:r>
    </w:p>
    <w:p w14:paraId="2289FC20" w14:textId="77777777" w:rsidR="00227249" w:rsidRDefault="00227249" w:rsidP="00227249">
      <w:pPr>
        <w:pStyle w:val="Heading2"/>
      </w:pPr>
      <w:r>
        <w:t>SYSTEM ARCHITECTURE</w:t>
      </w:r>
    </w:p>
    <w:p w14:paraId="09184D92" w14:textId="2DD76BF5"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r w:rsidRPr="00227249">
        <w:rPr>
          <w:rFonts w:ascii="Times New Roman" w:eastAsia="Times New Roman" w:hAnsi="Times New Roman" w:cs="Times New Roman"/>
          <w:color w:val="000000"/>
          <w:sz w:val="24"/>
          <w:szCs w:val="24"/>
          <w:u w:val="single"/>
        </w:rPr>
        <w:t>User experience</w:t>
      </w:r>
    </w:p>
    <w:p w14:paraId="3C555159" w14:textId="2D99B9E2"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Lecturer</w:t>
      </w:r>
    </w:p>
    <w:p w14:paraId="7D7CCBAB" w14:textId="1672E373"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Student</w:t>
      </w:r>
    </w:p>
    <w:p w14:paraId="508C790F" w14:textId="04E8D5E2" w:rsidR="00227249" w:rsidRPr="00227249" w:rsidRDefault="00227249" w:rsidP="00227249">
      <w:pPr>
        <w:pStyle w:val="ListParagraph"/>
        <w:numPr>
          <w:ilvl w:val="0"/>
          <w:numId w:val="4"/>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Administrator</w:t>
      </w:r>
    </w:p>
    <w:p w14:paraId="7361E516" w14:textId="7F0A8BA2"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p>
    <w:p w14:paraId="529BAF33" w14:textId="428661BA" w:rsidR="00227249" w:rsidRDefault="00227249" w:rsidP="00227249">
      <w:p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u w:val="single"/>
        </w:rPr>
        <w:t>Main actions</w:t>
      </w:r>
    </w:p>
    <w:p w14:paraId="5DEA0117" w14:textId="4A0C2FD0" w:rsidR="00D30DE3" w:rsidRPr="00D30DE3" w:rsidRDefault="00227249" w:rsidP="00D30DE3">
      <w:pPr>
        <w:pStyle w:val="ListParagraph"/>
        <w:numPr>
          <w:ilvl w:val="0"/>
          <w:numId w:val="5"/>
        </w:numPr>
        <w:spacing w:after="0" w:line="240" w:lineRule="auto"/>
        <w:textAlignment w:val="baseline"/>
        <w:rPr>
          <w:rFonts w:ascii="Times New Roman" w:eastAsia="Times New Roman" w:hAnsi="Times New Roman" w:cs="Times New Roman"/>
          <w:color w:val="000000"/>
          <w:sz w:val="24"/>
          <w:szCs w:val="24"/>
          <w:u w:val="single"/>
        </w:rPr>
      </w:pPr>
      <w:r>
        <w:rPr>
          <w:rFonts w:ascii="Times New Roman" w:eastAsia="Times New Roman" w:hAnsi="Times New Roman" w:cs="Times New Roman"/>
          <w:color w:val="000000"/>
          <w:sz w:val="24"/>
          <w:szCs w:val="24"/>
        </w:rPr>
        <w:t xml:space="preserve">a) </w:t>
      </w:r>
      <w:r w:rsidRPr="00D30DE3">
        <w:rPr>
          <w:rFonts w:ascii="Times New Roman" w:eastAsia="Times New Roman" w:hAnsi="Times New Roman" w:cs="Times New Roman"/>
          <w:color w:val="000000"/>
          <w:sz w:val="24"/>
          <w:szCs w:val="24"/>
          <w:highlight w:val="green"/>
        </w:rPr>
        <w:t>Sign up for an account.</w:t>
      </w:r>
    </w:p>
    <w:p w14:paraId="0C9A67B5" w14:textId="0B46D1E7"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 Update their profile information.</w:t>
      </w:r>
    </w:p>
    <w:p w14:paraId="36EF352E" w14:textId="65307648"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 </w:t>
      </w:r>
      <w:r w:rsidRPr="000C7839">
        <w:rPr>
          <w:rFonts w:ascii="Times New Roman" w:eastAsia="Times New Roman" w:hAnsi="Times New Roman" w:cs="Times New Roman"/>
          <w:color w:val="000000"/>
          <w:sz w:val="24"/>
          <w:szCs w:val="24"/>
          <w:highlight w:val="green"/>
        </w:rPr>
        <w:t>Upload their work.</w:t>
      </w:r>
    </w:p>
    <w:p w14:paraId="0F36A60A" w14:textId="3D05D75F"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 Delete their work.</w:t>
      </w:r>
    </w:p>
    <w:p w14:paraId="24243D7E" w14:textId="30919656"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 Change their password.</w:t>
      </w:r>
    </w:p>
    <w:p w14:paraId="5C413E4D" w14:textId="50932570"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 Recover their accounts</w:t>
      </w:r>
    </w:p>
    <w:p w14:paraId="38102297" w14:textId="3FB1FA2F" w:rsidR="00D30DE3" w:rsidRDefault="00D30DE3" w:rsidP="00227249">
      <w:pPr>
        <w:pStyle w:val="ListParagraph"/>
        <w:spacing w:after="0" w:line="240" w:lineRule="auto"/>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g) </w:t>
      </w:r>
      <w:r w:rsidRPr="00410B75">
        <w:rPr>
          <w:rFonts w:ascii="Times New Roman" w:eastAsia="Times New Roman" w:hAnsi="Times New Roman" w:cs="Times New Roman"/>
          <w:color w:val="000000"/>
          <w:sz w:val="24"/>
          <w:szCs w:val="24"/>
          <w:highlight w:val="green"/>
        </w:rPr>
        <w:t>Login in the system</w:t>
      </w:r>
    </w:p>
    <w:p w14:paraId="2ED87022" w14:textId="4211ECB7" w:rsidR="006F47B0" w:rsidRDefault="006F47B0" w:rsidP="006F47B0">
      <w:pPr>
        <w:spacing w:after="0" w:line="240" w:lineRule="auto"/>
        <w:textAlignment w:val="baseline"/>
        <w:rPr>
          <w:rFonts w:ascii="Times New Roman" w:eastAsia="Times New Roman" w:hAnsi="Times New Roman" w:cs="Times New Roman"/>
          <w:color w:val="000000"/>
          <w:sz w:val="24"/>
          <w:szCs w:val="24"/>
        </w:rPr>
      </w:pPr>
    </w:p>
    <w:p w14:paraId="44B2F01D" w14:textId="1FB254E4" w:rsidR="006F47B0" w:rsidRDefault="006F47B0" w:rsidP="006F47B0">
      <w:pPr>
        <w:spacing w:after="0" w:line="240" w:lineRule="auto"/>
        <w:textAlignment w:val="baseline"/>
        <w:rPr>
          <w:rFonts w:ascii="Times New Roman" w:eastAsia="Times New Roman" w:hAnsi="Times New Roman" w:cs="Times New Roman"/>
          <w:color w:val="000000"/>
          <w:sz w:val="24"/>
          <w:szCs w:val="24"/>
        </w:rPr>
      </w:pPr>
    </w:p>
    <w:p w14:paraId="27A235EE" w14:textId="1DBDD37D" w:rsidR="006F47B0" w:rsidRDefault="006F47B0" w:rsidP="006F47B0">
      <w:pPr>
        <w:pStyle w:val="Heading3"/>
      </w:pPr>
      <w:r>
        <w:t>Lecturer Registration</w:t>
      </w:r>
    </w:p>
    <w:p w14:paraId="14FBC2FB" w14:textId="011EF000" w:rsidR="006F47B0" w:rsidRDefault="006F47B0" w:rsidP="006F47B0">
      <w:r>
        <w:t xml:space="preserve">A lecturer would need to have an account. If they don’t then they will need to go through signup first. If they have an account, they will need to log in first to get to the dashboard </w:t>
      </w:r>
      <w:r w:rsidR="009C44FF">
        <w:t>to upload their work and update their profile information</w:t>
      </w:r>
    </w:p>
    <w:p w14:paraId="1973D0A8" w14:textId="2C8B251D" w:rsidR="006F47B0" w:rsidRDefault="006F47B0" w:rsidP="006F47B0">
      <w:pPr>
        <w:numPr>
          <w:ilvl w:val="0"/>
          <w:numId w:val="6"/>
        </w:numPr>
        <w:suppressAutoHyphens/>
        <w:overflowPunct w:val="0"/>
        <w:spacing w:after="0" w:line="259" w:lineRule="auto"/>
      </w:pPr>
      <w:r>
        <w:t xml:space="preserve">For a </w:t>
      </w:r>
      <w:r w:rsidR="009C44FF">
        <w:t>lecturer to sign up</w:t>
      </w:r>
      <w:r>
        <w:t xml:space="preserve">, they will need to go to the website, and click </w:t>
      </w:r>
      <w:r w:rsidR="009C44FF">
        <w:t>on lecturer sign up at the home navigation bar</w:t>
      </w:r>
      <w:r>
        <w:t xml:space="preserve">. </w:t>
      </w:r>
    </w:p>
    <w:p w14:paraId="0B187CB9" w14:textId="4DED5F21" w:rsidR="006F47B0" w:rsidRDefault="006F47B0" w:rsidP="006F47B0">
      <w:pPr>
        <w:numPr>
          <w:ilvl w:val="0"/>
          <w:numId w:val="6"/>
        </w:numPr>
        <w:suppressAutoHyphens/>
        <w:overflowPunct w:val="0"/>
        <w:spacing w:after="0" w:line="259" w:lineRule="auto"/>
      </w:pPr>
      <w:r>
        <w:t xml:space="preserve">Upon clicking ‘Sign Up’, they will be redirected to the </w:t>
      </w:r>
      <w:r w:rsidR="009C44FF">
        <w:t>lecturer</w:t>
      </w:r>
      <w:r>
        <w:t xml:space="preserve"> signup page. </w:t>
      </w:r>
    </w:p>
    <w:p w14:paraId="0ACC22DC" w14:textId="66FF8D63" w:rsidR="006F47B0" w:rsidRDefault="006F47B0" w:rsidP="006F47B0">
      <w:pPr>
        <w:numPr>
          <w:ilvl w:val="0"/>
          <w:numId w:val="6"/>
        </w:numPr>
        <w:suppressAutoHyphens/>
        <w:overflowPunct w:val="0"/>
        <w:spacing w:after="0" w:line="259" w:lineRule="auto"/>
      </w:pPr>
      <w:r>
        <w:t xml:space="preserve">They will then be asked to provide a number of personal information (details). </w:t>
      </w:r>
    </w:p>
    <w:p w14:paraId="5461FBBB" w14:textId="27D0EF63" w:rsidR="006F47B0" w:rsidRDefault="009C44FF" w:rsidP="006F47B0">
      <w:pPr>
        <w:numPr>
          <w:ilvl w:val="1"/>
          <w:numId w:val="6"/>
        </w:numPr>
        <w:suppressAutoHyphens/>
        <w:overflowPunct w:val="0"/>
        <w:spacing w:after="0" w:line="259" w:lineRule="auto"/>
      </w:pPr>
      <w:r>
        <w:t>Their name.</w:t>
      </w:r>
    </w:p>
    <w:p w14:paraId="157C807C" w14:textId="1B8C16D7" w:rsidR="009C44FF" w:rsidRDefault="009C44FF" w:rsidP="006F47B0">
      <w:pPr>
        <w:numPr>
          <w:ilvl w:val="1"/>
          <w:numId w:val="6"/>
        </w:numPr>
        <w:suppressAutoHyphens/>
        <w:overflowPunct w:val="0"/>
        <w:spacing w:after="0" w:line="259" w:lineRule="auto"/>
      </w:pPr>
      <w:r>
        <w:t>Their school email. This is to verify that the lecturer is really associated with the school</w:t>
      </w:r>
      <w:r w:rsidR="00455D62">
        <w:t>.</w:t>
      </w:r>
    </w:p>
    <w:p w14:paraId="7028BB88" w14:textId="68EB0783" w:rsidR="009C44FF" w:rsidRDefault="009C44FF" w:rsidP="006F47B0">
      <w:pPr>
        <w:numPr>
          <w:ilvl w:val="1"/>
          <w:numId w:val="6"/>
        </w:numPr>
        <w:suppressAutoHyphens/>
        <w:overflowPunct w:val="0"/>
        <w:spacing w:after="0" w:line="259" w:lineRule="auto"/>
      </w:pPr>
      <w:r>
        <w:t>Their phone number</w:t>
      </w:r>
      <w:r w:rsidR="00455D62">
        <w:t>.</w:t>
      </w:r>
    </w:p>
    <w:p w14:paraId="5BBA52CC" w14:textId="48F7E3CD" w:rsidR="009C44FF" w:rsidRDefault="00455D62" w:rsidP="006F47B0">
      <w:pPr>
        <w:numPr>
          <w:ilvl w:val="1"/>
          <w:numId w:val="6"/>
        </w:numPr>
        <w:suppressAutoHyphens/>
        <w:overflowPunct w:val="0"/>
        <w:spacing w:after="0" w:line="259" w:lineRule="auto"/>
      </w:pPr>
      <w:r>
        <w:t>Their office addresses.</w:t>
      </w:r>
    </w:p>
    <w:p w14:paraId="2A59628E" w14:textId="09ACE5C8" w:rsidR="00455D62" w:rsidRDefault="00455D62" w:rsidP="006F47B0">
      <w:pPr>
        <w:numPr>
          <w:ilvl w:val="1"/>
          <w:numId w:val="6"/>
        </w:numPr>
        <w:suppressAutoHyphens/>
        <w:overflowPunct w:val="0"/>
        <w:spacing w:after="0" w:line="259" w:lineRule="auto"/>
      </w:pPr>
      <w:r>
        <w:t>Department they belong to.</w:t>
      </w:r>
    </w:p>
    <w:p w14:paraId="4E031C69" w14:textId="50FF8AE8" w:rsidR="006F47B0" w:rsidRDefault="00455D62" w:rsidP="006F47B0">
      <w:pPr>
        <w:numPr>
          <w:ilvl w:val="1"/>
          <w:numId w:val="6"/>
        </w:numPr>
        <w:suppressAutoHyphens/>
        <w:overflowPunct w:val="0"/>
        <w:spacing w:after="0" w:line="259" w:lineRule="auto"/>
      </w:pPr>
      <w:r>
        <w:t>Profile picture if they want to upload it. This is for easy identification of lecturer by the student.</w:t>
      </w:r>
    </w:p>
    <w:p w14:paraId="73303BC4" w14:textId="2CA6F646" w:rsidR="00455D62" w:rsidRDefault="00455D62" w:rsidP="00455D62">
      <w:pPr>
        <w:pStyle w:val="ListParagraph"/>
        <w:numPr>
          <w:ilvl w:val="1"/>
          <w:numId w:val="6"/>
        </w:numPr>
      </w:pPr>
      <w:r>
        <w:t>They will be required to confirm their email addresses, whereby an email with a OTP confirmation code will be sent to them.</w:t>
      </w:r>
    </w:p>
    <w:p w14:paraId="176F65D4" w14:textId="5E7FEBBD" w:rsidR="006F47B0" w:rsidRDefault="00455D62" w:rsidP="00D30DE3">
      <w:pPr>
        <w:pStyle w:val="ListParagraph"/>
        <w:numPr>
          <w:ilvl w:val="1"/>
          <w:numId w:val="6"/>
        </w:numPr>
        <w:suppressAutoHyphens/>
        <w:overflowPunct w:val="0"/>
        <w:spacing w:after="0" w:line="259" w:lineRule="auto"/>
      </w:pPr>
      <w:r>
        <w:t>After the confirmation of their email is successful, they will be logged in and redirected to the homepage. An account Icon will also be made available on the navigation bar, from where, they will be able to do account management functions.</w:t>
      </w:r>
      <w:r w:rsidR="00D30DE3">
        <w:rPr>
          <w:noProof/>
        </w:rPr>
        <w:t xml:space="preserve"> </w:t>
      </w:r>
    </w:p>
    <w:p w14:paraId="6C83AB44" w14:textId="79FF9A82" w:rsidR="00D30DE3" w:rsidRDefault="00D30DE3" w:rsidP="00D30DE3">
      <w:pPr>
        <w:suppressAutoHyphens/>
        <w:overflowPunct w:val="0"/>
        <w:spacing w:after="0" w:line="259" w:lineRule="auto"/>
      </w:pPr>
    </w:p>
    <w:p w14:paraId="5DD775AB" w14:textId="77777777" w:rsidR="00D30DE3" w:rsidRPr="00D30DE3" w:rsidRDefault="00D30DE3" w:rsidP="00D30DE3">
      <w:pPr>
        <w:suppressAutoHyphens/>
        <w:overflowPunct w:val="0"/>
        <w:spacing w:after="0" w:line="259" w:lineRule="auto"/>
      </w:pPr>
    </w:p>
    <w:p w14:paraId="53B1D69D" w14:textId="68CFBD32" w:rsid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rPr>
      </w:pPr>
    </w:p>
    <w:p w14:paraId="60E72038" w14:textId="77777777" w:rsidR="00227249" w:rsidRPr="00227249" w:rsidRDefault="00227249" w:rsidP="00227249">
      <w:pPr>
        <w:pStyle w:val="ListParagraph"/>
        <w:spacing w:after="0" w:line="240" w:lineRule="auto"/>
        <w:textAlignment w:val="baseline"/>
        <w:rPr>
          <w:rFonts w:ascii="Times New Roman" w:eastAsia="Times New Roman" w:hAnsi="Times New Roman" w:cs="Times New Roman"/>
          <w:color w:val="000000"/>
          <w:sz w:val="24"/>
          <w:szCs w:val="24"/>
          <w:u w:val="single"/>
        </w:rPr>
      </w:pPr>
    </w:p>
    <w:p w14:paraId="5721E411" w14:textId="1D6EDD31" w:rsidR="00D30DE3" w:rsidRDefault="00D30DE3"/>
    <w:p w14:paraId="7EF5800B" w14:textId="2B3E2154" w:rsidR="00D30DE3" w:rsidRDefault="00D30DE3"/>
    <w:p w14:paraId="1EE7780B" w14:textId="126B1A82" w:rsidR="00D30DE3" w:rsidRDefault="0008019D">
      <w:r>
        <w:object w:dxaOrig="11010" w:dyaOrig="11791" w14:anchorId="29D4A0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15pt;height:555pt" o:ole="">
            <v:imagedata r:id="rId5" o:title=""/>
          </v:shape>
          <o:OLEObject Type="Embed" ProgID="Visio.Drawing.15" ShapeID="_x0000_i1025" DrawAspect="Content" ObjectID="_1674399185" r:id="rId6"/>
        </w:object>
      </w:r>
    </w:p>
    <w:p w14:paraId="3F8484C5" w14:textId="215D70E3" w:rsidR="00D30DE3" w:rsidRDefault="00D30DE3"/>
    <w:p w14:paraId="18C06ADE" w14:textId="28D0752E" w:rsidR="008E2FD4" w:rsidRDefault="008E2FD4"/>
    <w:p w14:paraId="505BF0D8" w14:textId="102B630A" w:rsidR="008E2FD4" w:rsidRDefault="008E2FD4"/>
    <w:p w14:paraId="2323F823" w14:textId="0B76CE91" w:rsidR="008E2FD4" w:rsidRDefault="008E2FD4" w:rsidP="008E2FD4">
      <w:pPr>
        <w:pStyle w:val="Heading3"/>
      </w:pPr>
      <w:r>
        <w:t>Lecturer Login</w:t>
      </w:r>
    </w:p>
    <w:p w14:paraId="67DF5382" w14:textId="1979CE3A" w:rsidR="00410B75" w:rsidRDefault="00410B75" w:rsidP="00410B75">
      <w:r>
        <w:t>A login button present at the home navigation bar initiates the login process.</w:t>
      </w:r>
    </w:p>
    <w:p w14:paraId="23EDA615" w14:textId="77777777" w:rsidR="00410B75" w:rsidRPr="00410B75" w:rsidRDefault="00410B75" w:rsidP="00410B75"/>
    <w:p w14:paraId="6B83320C" w14:textId="49F06A0D" w:rsidR="008E2FD4" w:rsidRDefault="00410B75">
      <w:r>
        <w:object w:dxaOrig="6015" w:dyaOrig="9075" w14:anchorId="4A06BF80">
          <v:shape id="_x0000_i1026" type="#_x0000_t75" style="width:300.45pt;height:453.55pt" o:ole="">
            <v:imagedata r:id="rId7" o:title=""/>
          </v:shape>
          <o:OLEObject Type="Embed" ProgID="Visio.Drawing.15" ShapeID="_x0000_i1026" DrawAspect="Content" ObjectID="_1674399186" r:id="rId8"/>
        </w:object>
      </w:r>
    </w:p>
    <w:p w14:paraId="2721475F" w14:textId="42BBC866" w:rsidR="00A32194" w:rsidRDefault="00A32194"/>
    <w:p w14:paraId="3903D66F" w14:textId="634630F2" w:rsidR="00A32194" w:rsidRDefault="00A32194"/>
    <w:p w14:paraId="16D09ED7" w14:textId="5C6A594C" w:rsidR="00A32194" w:rsidRDefault="00A32194"/>
    <w:p w14:paraId="76F0A57A" w14:textId="0909369B" w:rsidR="00A32194" w:rsidRDefault="00A32194"/>
    <w:p w14:paraId="691DD34F" w14:textId="13097F35" w:rsidR="00A32194" w:rsidRDefault="00A32194" w:rsidP="00A32194">
      <w:pPr>
        <w:pStyle w:val="Heading3"/>
      </w:pPr>
      <w:r>
        <w:t>Lecturer Upload</w:t>
      </w:r>
    </w:p>
    <w:p w14:paraId="6E61BDFD" w14:textId="0AC11D9E" w:rsidR="00A32194" w:rsidRDefault="009F7091" w:rsidP="009F7091">
      <w:pPr>
        <w:tabs>
          <w:tab w:val="left" w:pos="3052"/>
        </w:tabs>
      </w:pPr>
      <w:r>
        <w:tab/>
      </w:r>
    </w:p>
    <w:p w14:paraId="5CD2A7E9" w14:textId="1794ECE4" w:rsidR="00A32194" w:rsidRPr="00A32194" w:rsidRDefault="00A32194" w:rsidP="00A32194">
      <w:r>
        <w:object w:dxaOrig="10396" w:dyaOrig="6990" w14:anchorId="1FF746EF">
          <v:shape id="_x0000_i1027" type="#_x0000_t75" style="width:520.45pt;height:349.25pt" o:ole="">
            <v:imagedata r:id="rId9" o:title=""/>
          </v:shape>
          <o:OLEObject Type="Embed" ProgID="Visio.Drawing.15" ShapeID="_x0000_i1027" DrawAspect="Content" ObjectID="_1674399187" r:id="rId10"/>
        </w:object>
      </w:r>
      <w:r w:rsidR="000A1508">
        <w:tab/>
      </w:r>
    </w:p>
    <w:sectPr w:rsidR="00A32194" w:rsidRPr="00A3219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D197D87"/>
    <w:multiLevelType w:val="hybridMultilevel"/>
    <w:tmpl w:val="4BEAC7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A93D19"/>
    <w:multiLevelType w:val="multilevel"/>
    <w:tmpl w:val="6EE24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D20844"/>
    <w:multiLevelType w:val="hybridMultilevel"/>
    <w:tmpl w:val="48266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693172A"/>
    <w:multiLevelType w:val="multilevel"/>
    <w:tmpl w:val="B170906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59F425BE"/>
    <w:multiLevelType w:val="multilevel"/>
    <w:tmpl w:val="6C9657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648A4965"/>
    <w:multiLevelType w:val="multilevel"/>
    <w:tmpl w:val="DE4A60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7BE839E3"/>
    <w:multiLevelType w:val="multilevel"/>
    <w:tmpl w:val="0016C0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DB72C35"/>
    <w:multiLevelType w:val="multilevel"/>
    <w:tmpl w:val="6C96571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6"/>
  </w:num>
  <w:num w:numId="2">
    <w:abstractNumId w:val="1"/>
  </w:num>
  <w:num w:numId="3">
    <w:abstractNumId w:val="5"/>
  </w:num>
  <w:num w:numId="4">
    <w:abstractNumId w:val="2"/>
  </w:num>
  <w:num w:numId="5">
    <w:abstractNumId w:val="0"/>
  </w:num>
  <w:num w:numId="6">
    <w:abstractNumId w:val="7"/>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2"/>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27249"/>
    <w:rsid w:val="000667C4"/>
    <w:rsid w:val="0008019D"/>
    <w:rsid w:val="00091047"/>
    <w:rsid w:val="000A1508"/>
    <w:rsid w:val="000C7839"/>
    <w:rsid w:val="000E6DB2"/>
    <w:rsid w:val="001D6EF6"/>
    <w:rsid w:val="00227249"/>
    <w:rsid w:val="002C012C"/>
    <w:rsid w:val="002E3980"/>
    <w:rsid w:val="003F1080"/>
    <w:rsid w:val="00410B75"/>
    <w:rsid w:val="00455D62"/>
    <w:rsid w:val="00484BA7"/>
    <w:rsid w:val="004E763D"/>
    <w:rsid w:val="00574ACA"/>
    <w:rsid w:val="006F47B0"/>
    <w:rsid w:val="008E2FD4"/>
    <w:rsid w:val="009C44FF"/>
    <w:rsid w:val="009E1A08"/>
    <w:rsid w:val="009F7091"/>
    <w:rsid w:val="00A32194"/>
    <w:rsid w:val="00AE1C12"/>
    <w:rsid w:val="00B642F2"/>
    <w:rsid w:val="00C72AF9"/>
    <w:rsid w:val="00D30DE3"/>
    <w:rsid w:val="00E4192C"/>
    <w:rsid w:val="00F60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95BD90"/>
  <w15:chartTrackingRefBased/>
  <w15:docId w15:val="{E3BB604F-2804-42E4-88CC-2EC7059169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1A08"/>
  </w:style>
  <w:style w:type="paragraph" w:styleId="Heading1">
    <w:name w:val="heading 1"/>
    <w:basedOn w:val="Normal"/>
    <w:next w:val="Normal"/>
    <w:link w:val="Heading1Char"/>
    <w:uiPriority w:val="9"/>
    <w:qFormat/>
    <w:rsid w:val="00227249"/>
    <w:pPr>
      <w:keepNext/>
      <w:keepLines/>
      <w:suppressAutoHyphens/>
      <w:overflowPunct w:val="0"/>
      <w:spacing w:before="240" w:after="0" w:line="259" w:lineRule="auto"/>
      <w:outlineLvl w:val="0"/>
    </w:pPr>
    <w:rPr>
      <w:rFonts w:ascii="Calibri Light" w:eastAsia="Calibri" w:hAnsi="Calibri Light" w:cs="DejaVu Sans"/>
      <w:color w:val="2E74B5"/>
      <w:sz w:val="32"/>
      <w:szCs w:val="32"/>
    </w:rPr>
  </w:style>
  <w:style w:type="paragraph" w:styleId="Heading2">
    <w:name w:val="heading 2"/>
    <w:basedOn w:val="Normal"/>
    <w:next w:val="Normal"/>
    <w:link w:val="Heading2Char"/>
    <w:uiPriority w:val="9"/>
    <w:unhideWhenUsed/>
    <w:qFormat/>
    <w:rsid w:val="00227249"/>
    <w:pPr>
      <w:keepNext/>
      <w:keepLines/>
      <w:suppressAutoHyphens/>
      <w:overflowPunct w:val="0"/>
      <w:spacing w:before="40" w:after="0" w:line="259" w:lineRule="auto"/>
      <w:outlineLvl w:val="1"/>
    </w:pPr>
    <w:rPr>
      <w:rFonts w:ascii="Calibri Light" w:eastAsia="Calibri" w:hAnsi="Calibri Light" w:cs="DejaVu Sans"/>
      <w:color w:val="2E74B5"/>
      <w:sz w:val="26"/>
      <w:szCs w:val="26"/>
    </w:rPr>
  </w:style>
  <w:style w:type="paragraph" w:styleId="Heading3">
    <w:name w:val="heading 3"/>
    <w:basedOn w:val="Normal"/>
    <w:next w:val="Normal"/>
    <w:link w:val="Heading3Char"/>
    <w:uiPriority w:val="9"/>
    <w:unhideWhenUsed/>
    <w:qFormat/>
    <w:rsid w:val="006F47B0"/>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27249"/>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22724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27249"/>
    <w:rPr>
      <w:rFonts w:ascii="Segoe UI" w:hAnsi="Segoe UI" w:cs="Segoe UI"/>
      <w:sz w:val="18"/>
      <w:szCs w:val="18"/>
    </w:rPr>
  </w:style>
  <w:style w:type="character" w:customStyle="1" w:styleId="Heading1Char">
    <w:name w:val="Heading 1 Char"/>
    <w:basedOn w:val="DefaultParagraphFont"/>
    <w:link w:val="Heading1"/>
    <w:uiPriority w:val="9"/>
    <w:rsid w:val="00227249"/>
    <w:rPr>
      <w:rFonts w:ascii="Calibri Light" w:eastAsia="Calibri" w:hAnsi="Calibri Light" w:cs="DejaVu Sans"/>
      <w:color w:val="2E74B5"/>
      <w:sz w:val="32"/>
      <w:szCs w:val="32"/>
    </w:rPr>
  </w:style>
  <w:style w:type="character" w:customStyle="1" w:styleId="Heading2Char">
    <w:name w:val="Heading 2 Char"/>
    <w:basedOn w:val="DefaultParagraphFont"/>
    <w:link w:val="Heading2"/>
    <w:uiPriority w:val="9"/>
    <w:rsid w:val="00227249"/>
    <w:rPr>
      <w:rFonts w:ascii="Calibri Light" w:eastAsia="Calibri" w:hAnsi="Calibri Light" w:cs="DejaVu Sans"/>
      <w:color w:val="2E74B5"/>
      <w:sz w:val="26"/>
      <w:szCs w:val="26"/>
    </w:rPr>
  </w:style>
  <w:style w:type="paragraph" w:styleId="ListParagraph">
    <w:name w:val="List Paragraph"/>
    <w:basedOn w:val="Normal"/>
    <w:uiPriority w:val="34"/>
    <w:qFormat/>
    <w:rsid w:val="00227249"/>
    <w:pPr>
      <w:ind w:left="720"/>
      <w:contextualSpacing/>
    </w:pPr>
  </w:style>
  <w:style w:type="character" w:customStyle="1" w:styleId="Heading3Char">
    <w:name w:val="Heading 3 Char"/>
    <w:basedOn w:val="DefaultParagraphFont"/>
    <w:link w:val="Heading3"/>
    <w:uiPriority w:val="9"/>
    <w:rsid w:val="006F47B0"/>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1989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336</TotalTime>
  <Pages>5</Pages>
  <Words>551</Words>
  <Characters>314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cp:revision>
  <dcterms:created xsi:type="dcterms:W3CDTF">2020-11-19T11:08:00Z</dcterms:created>
  <dcterms:modified xsi:type="dcterms:W3CDTF">2021-02-09T15:07:00Z</dcterms:modified>
</cp:coreProperties>
</file>